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700053">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700053">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pPr>
      <w:r w:rsidRPr="00C0244A">
        <w:t xml:space="preserve">This thesis research about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9A3B67">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9A3B67">
        <w:rPr>
          <w:rStyle w:val="af"/>
          <w:rFonts w:eastAsia="黑体"/>
          <w:kern w:val="44"/>
          <w:sz w:val="36"/>
          <w:szCs w:val="30"/>
        </w:rPr>
        <w:fldChar w:fldCharType="separate"/>
      </w:r>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9A3B67"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9A3B67"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9A3B67"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9A3B67"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9]</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0</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1]</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r w:rsidR="0093160F" w:rsidRPr="006609FD">
        <w:rPr>
          <w:rFonts w:hint="eastAsia"/>
          <w:vertAlign w:val="superscript"/>
        </w:rPr>
        <w:t>[</w:t>
      </w:r>
      <w:bookmarkEnd w:id="47"/>
      <w:r w:rsidR="00442E00">
        <w:rPr>
          <w:rFonts w:hint="eastAsia"/>
          <w:vertAlign w:val="superscript"/>
        </w:rPr>
        <w:t>13</w:t>
      </w:r>
      <w:r w:rsidR="0093160F" w:rsidRPr="006609FD">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52780A">
        <w:rPr>
          <w:rFonts w:hint="eastAsia"/>
          <w:color w:val="FF0000"/>
          <w:vertAlign w:val="superscript"/>
        </w:rPr>
        <w:t>[</w:t>
      </w:r>
      <w:r w:rsidR="0052780A" w:rsidRPr="0052780A">
        <w:rPr>
          <w:rFonts w:hint="eastAsia"/>
          <w:color w:val="FF0000"/>
          <w:vertAlign w:val="superscript"/>
        </w:rPr>
        <w:t>原</w:t>
      </w:r>
      <w:r w:rsidR="0052780A" w:rsidRPr="0052780A">
        <w:rPr>
          <w:rFonts w:hint="eastAsia"/>
          <w:color w:val="FF0000"/>
          <w:vertAlign w:val="superscript"/>
        </w:rPr>
        <w:t>23]</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849851"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3309CE">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24]</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2A4F33">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256671" w:rsidRPr="00CE0207">
              <w:rPr>
                <w:rFonts w:hint="eastAsia"/>
                <w:vertAlign w:val="superscript"/>
              </w:rPr>
              <w:t>[26]</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77060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27]</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ED363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28]</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rPr>
          <w:rFonts w:hint="eastAsia"/>
        </w:rPr>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w:t>
      </w:r>
      <w:r w:rsidRPr="005D54C7">
        <w:rPr>
          <w:rFonts w:hint="eastAsia"/>
        </w:rPr>
        <w:lastRenderedPageBreak/>
        <w:t>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9A3B67"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546B53" w:rsidRDefault="00546B53" w:rsidP="009358CE">
                    <w:r>
                      <w:rPr>
                        <w:rFonts w:hint="eastAsia"/>
                      </w:rPr>
                      <w:t>数据链路头</w:t>
                    </w:r>
                  </w:p>
                </w:txbxContent>
              </v:textbox>
            </v:rect>
            <v:rect id="_x0000_s1384" style="position:absolute;left:3454;top:14260;width:1603;height:505">
              <v:textbox style="mso-next-textbox:#_x0000_s1384">
                <w:txbxContent>
                  <w:p w:rsidR="00546B53" w:rsidRDefault="00546B53" w:rsidP="009358CE"/>
                </w:txbxContent>
              </v:textbox>
            </v:rect>
            <v:rect id="_x0000_s1385" style="position:absolute;left:3454;top:14346;width:447;height:419">
              <v:textbox style="mso-next-textbox:#_x0000_s1385" inset=".5mm,.3mm,.5mm,.3mm">
                <w:txbxContent>
                  <w:p w:rsidR="00546B53" w:rsidRPr="00D82F32" w:rsidRDefault="00546B53"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546B53" w:rsidRDefault="00546B53" w:rsidP="007C4275">
                    <w:pPr>
                      <w:jc w:val="center"/>
                      <w:rPr>
                        <w:sz w:val="15"/>
                        <w:szCs w:val="15"/>
                      </w:rPr>
                    </w:pPr>
                    <w:r>
                      <w:rPr>
                        <w:rFonts w:hint="eastAsia"/>
                        <w:sz w:val="15"/>
                        <w:szCs w:val="15"/>
                      </w:rPr>
                      <w:t>类型</w:t>
                    </w:r>
                  </w:p>
                  <w:p w:rsidR="00546B53" w:rsidRPr="00D82F32" w:rsidRDefault="00546B53"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546B53" w:rsidRPr="00D82F32" w:rsidRDefault="00546B53"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546B53" w:rsidRDefault="00546B53"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w:t>
      </w:r>
      <w:r w:rsidR="00E16913">
        <w:rPr>
          <w:rFonts w:hint="eastAsia"/>
        </w:rPr>
        <w:t>libpcap</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849852"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849853"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849854"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1849855"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849856"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849857"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849858"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849859"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849860"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849861"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849862"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849863"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849864"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849865"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849866"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849867"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849868"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849869"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849870"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1</w:t>
      </w:r>
      <w:r w:rsidR="009A3B67">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849871" r:id="rId82"/>
        </w:object>
      </w:r>
    </w:p>
    <w:p w:rsidR="0093160F" w:rsidRDefault="0093160F" w:rsidP="00E13855">
      <w:pPr>
        <w:pStyle w:val="a9"/>
        <w:jc w:val="center"/>
      </w:pPr>
      <w:bookmarkStart w:id="212" w:name="_Ref384026721"/>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2</w:t>
      </w:r>
      <w:r w:rsidR="009A3B67">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849872"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849873"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849874"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849875" r:id="rId90"/>
        </w:object>
      </w:r>
      <w:r>
        <w:rPr>
          <w:rFonts w:ascii="Cambria Math" w:hAnsi="Cambria Math" w:cs="Cambria Math" w:hint="eastAsia"/>
        </w:rPr>
        <w:t xml:space="preserve">       </w:t>
      </w:r>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3</w:t>
      </w:r>
      <w:r w:rsidR="009A3B67">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849876"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4</w:t>
      </w:r>
      <w:r w:rsidR="009A3B67">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849877" r:id="rId94"/>
        </w:object>
      </w:r>
      <w:r>
        <w:rPr>
          <w:rFonts w:hint="eastAsia"/>
        </w:rPr>
        <w:tab/>
      </w:r>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5</w:t>
      </w:r>
      <w:r w:rsidR="009A3B67">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849878"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6</w:t>
      </w:r>
      <w:r w:rsidR="009A3B67">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849879"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849880"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849881"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849882" r:id="rId104"/>
        </w:object>
      </w:r>
      <w:r>
        <w:rPr>
          <w:rFonts w:hint="eastAsia"/>
        </w:rPr>
        <w:tab/>
      </w:r>
      <w:r>
        <w:rPr>
          <w:rFonts w:hint="eastAsia"/>
        </w:rPr>
        <w:tab/>
      </w:r>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7</w:t>
      </w:r>
      <w:r w:rsidR="009A3B67">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849883" r:id="rId106"/>
        </w:object>
      </w:r>
      <w:r>
        <w:rPr>
          <w:rFonts w:hint="eastAsia"/>
        </w:rPr>
        <w:tab/>
      </w:r>
      <w:r>
        <w:rPr>
          <w:rFonts w:hint="eastAsia"/>
        </w:rPr>
        <w:tab/>
      </w:r>
      <w:r>
        <w:rPr>
          <w:rFonts w:hint="eastAsia"/>
        </w:rPr>
        <w:tab/>
      </w:r>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8</w:t>
      </w:r>
      <w:r w:rsidR="009A3B67">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1849884"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849885"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849886" r:id="rId112"/>
        </w:object>
      </w:r>
      <w:r>
        <w:rPr>
          <w:rFonts w:hint="eastAsia"/>
        </w:rPr>
        <w:tab/>
      </w:r>
      <w:r>
        <w:rPr>
          <w:rFonts w:hint="eastAsia"/>
        </w:rPr>
        <w:tab/>
      </w:r>
      <w:r>
        <w:rPr>
          <w:rFonts w:hint="eastAsia"/>
        </w:rPr>
        <w:tab/>
      </w:r>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9</w:t>
      </w:r>
      <w:r w:rsidR="009A3B67">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849887"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849888"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849889"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A3B6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A3B67">
        <w:fldChar w:fldCharType="separate"/>
      </w:r>
      <w:r w:rsidR="000A5B6A">
        <w:rPr>
          <w:noProof/>
        </w:rPr>
        <w:t>10</w:t>
      </w:r>
      <w:r w:rsidR="009A3B67">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849890"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849891"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849892"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849893"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849894"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849895"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849896"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849897"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849898"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849899"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849900"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849901"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849902"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849903"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700053">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0734" w:rsidRPr="00A3580C" w:rsidRDefault="005B0734" w:rsidP="00A3580C">
      <w:pPr>
        <w:pStyle w:val="af5"/>
      </w:pPr>
    </w:p>
  </w:endnote>
  <w:endnote w:type="continuationSeparator" w:id="1">
    <w:p w:rsidR="005B0734" w:rsidRPr="00A3580C" w:rsidRDefault="005B0734" w:rsidP="00A3580C">
      <w:pPr>
        <w:pStyle w:val="af5"/>
      </w:pPr>
    </w:p>
  </w:endnote>
  <w:endnote w:type="continuationNotice" w:id="2">
    <w:p w:rsidR="005B0734" w:rsidRPr="00A3580C" w:rsidRDefault="005B0734"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546B53">
    <w:pPr>
      <w:pStyle w:val="af5"/>
      <w:jc w:val="center"/>
    </w:pPr>
  </w:p>
  <w:p w:rsidR="00546B53" w:rsidRDefault="00546B53">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546B53" w:rsidRDefault="009A3B67">
        <w:pPr>
          <w:pStyle w:val="af5"/>
          <w:jc w:val="center"/>
        </w:pPr>
        <w:fldSimple w:instr=" PAGE   \* MERGEFORMAT ">
          <w:r w:rsidR="0079682E" w:rsidRPr="0079682E">
            <w:rPr>
              <w:noProof/>
              <w:lang w:val="zh-CN"/>
            </w:rPr>
            <w:t>IV</w:t>
          </w:r>
        </w:fldSimple>
      </w:p>
    </w:sdtContent>
  </w:sdt>
  <w:p w:rsidR="00546B53" w:rsidRDefault="00546B53">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546B53" w:rsidRDefault="009A3B67">
        <w:pPr>
          <w:pStyle w:val="af5"/>
          <w:jc w:val="center"/>
        </w:pPr>
        <w:fldSimple w:instr=" PAGE   \* MERGEFORMAT ">
          <w:r w:rsidR="0079682E" w:rsidRPr="0079682E">
            <w:rPr>
              <w:noProof/>
              <w:lang w:val="zh-CN"/>
            </w:rPr>
            <w:t>V</w:t>
          </w:r>
        </w:fldSimple>
      </w:p>
    </w:sdtContent>
  </w:sdt>
  <w:p w:rsidR="00546B53" w:rsidRDefault="00546B53">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546B53" w:rsidRDefault="009A3B67">
        <w:pPr>
          <w:pStyle w:val="af5"/>
          <w:jc w:val="center"/>
        </w:pPr>
        <w:fldSimple w:instr=" PAGE   \* MERGEFORMAT ">
          <w:r w:rsidR="003E6AFA" w:rsidRPr="003E6AFA">
            <w:rPr>
              <w:noProof/>
              <w:lang w:val="zh-CN"/>
            </w:rPr>
            <w:t>24</w:t>
          </w:r>
        </w:fldSimple>
      </w:p>
    </w:sdtContent>
  </w:sdt>
  <w:p w:rsidR="00546B53" w:rsidRDefault="00546B53">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546B53" w:rsidRDefault="009A3B67" w:rsidP="00E91E6E">
        <w:pPr>
          <w:pStyle w:val="afe"/>
        </w:pPr>
        <w:fldSimple w:instr=" PAGE   \* MERGEFORMAT ">
          <w:r w:rsidR="00CC3A2F" w:rsidRPr="00CC3A2F">
            <w:rPr>
              <w:noProof/>
              <w:lang w:val="zh-CN"/>
            </w:rPr>
            <w:t>23</w:t>
          </w:r>
        </w:fldSimple>
      </w:p>
    </w:sdtContent>
  </w:sdt>
  <w:p w:rsidR="00546B53" w:rsidRDefault="00546B53">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546B53" w:rsidRDefault="009A3B67">
        <w:pPr>
          <w:pStyle w:val="af5"/>
          <w:jc w:val="center"/>
        </w:pPr>
        <w:fldSimple w:instr=" PAGE   \* MERGEFORMAT ">
          <w:r w:rsidR="005843B3" w:rsidRPr="005843B3">
            <w:rPr>
              <w:noProof/>
              <w:lang w:val="zh-CN"/>
            </w:rPr>
            <w:t>57</w:t>
          </w:r>
        </w:fldSimple>
      </w:p>
    </w:sdtContent>
  </w:sdt>
  <w:p w:rsidR="00546B53" w:rsidRDefault="00546B53">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0734" w:rsidRDefault="005B0734" w:rsidP="00655A17"/>
  </w:footnote>
  <w:footnote w:type="continuationSeparator" w:id="1">
    <w:p w:rsidR="005B0734" w:rsidRDefault="005B0734" w:rsidP="00655A17"/>
  </w:footnote>
  <w:footnote w:type="continuationNotice" w:id="2">
    <w:p w:rsidR="005B0734" w:rsidRDefault="005B073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4B0F37" w:rsidRDefault="00546B53"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EF431F" w:rsidRDefault="00546B53"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9A3B67" w:rsidP="0006443B">
    <w:pPr>
      <w:pStyle w:val="afd"/>
      <w:pBdr>
        <w:bottom w:val="single" w:sz="12" w:space="1" w:color="auto"/>
      </w:pBdr>
    </w:pPr>
    <w:fldSimple w:instr=" STYLEREF  各章标题 \n  \* MERGEFORMAT ">
      <w:r w:rsidR="00CC3A2F">
        <w:rPr>
          <w:rFonts w:hint="eastAsia"/>
          <w:noProof/>
        </w:rPr>
        <w:t>第二章</w:t>
      </w:r>
    </w:fldSimple>
    <w:fldSimple w:instr=" STYLEREF  各章标题  \* MERGEFORMAT ">
      <w:r w:rsidR="00CC3A2F">
        <w:rPr>
          <w:rFonts w:hint="eastAsia"/>
          <w:noProof/>
        </w:rPr>
        <w:t>相关技术</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87042"/>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65FC"/>
    <w:rsid w:val="00017061"/>
    <w:rsid w:val="000205DB"/>
    <w:rsid w:val="00020A3E"/>
    <w:rsid w:val="00022008"/>
    <w:rsid w:val="00022C72"/>
    <w:rsid w:val="00030278"/>
    <w:rsid w:val="00034512"/>
    <w:rsid w:val="000449CA"/>
    <w:rsid w:val="00050BC8"/>
    <w:rsid w:val="00051E95"/>
    <w:rsid w:val="00053FC3"/>
    <w:rsid w:val="000566F8"/>
    <w:rsid w:val="00062973"/>
    <w:rsid w:val="0006443B"/>
    <w:rsid w:val="00070516"/>
    <w:rsid w:val="00071255"/>
    <w:rsid w:val="00072649"/>
    <w:rsid w:val="00073C45"/>
    <w:rsid w:val="000741BB"/>
    <w:rsid w:val="00075797"/>
    <w:rsid w:val="00077FD1"/>
    <w:rsid w:val="00085B13"/>
    <w:rsid w:val="000878B9"/>
    <w:rsid w:val="00090948"/>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D173D"/>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336D5"/>
    <w:rsid w:val="001367D9"/>
    <w:rsid w:val="001513E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753B"/>
    <w:rsid w:val="001B2D17"/>
    <w:rsid w:val="001B42B5"/>
    <w:rsid w:val="001B4447"/>
    <w:rsid w:val="001B6ACF"/>
    <w:rsid w:val="001B6B46"/>
    <w:rsid w:val="001B72D0"/>
    <w:rsid w:val="001B7B59"/>
    <w:rsid w:val="001C1C73"/>
    <w:rsid w:val="001C4DFA"/>
    <w:rsid w:val="001C579F"/>
    <w:rsid w:val="001C6070"/>
    <w:rsid w:val="001C7609"/>
    <w:rsid w:val="001D7078"/>
    <w:rsid w:val="001D707C"/>
    <w:rsid w:val="001E62D2"/>
    <w:rsid w:val="001F068F"/>
    <w:rsid w:val="001F232A"/>
    <w:rsid w:val="00202746"/>
    <w:rsid w:val="0020503C"/>
    <w:rsid w:val="00205C51"/>
    <w:rsid w:val="00207B17"/>
    <w:rsid w:val="002104FC"/>
    <w:rsid w:val="00214371"/>
    <w:rsid w:val="00214594"/>
    <w:rsid w:val="00215BA9"/>
    <w:rsid w:val="002163C0"/>
    <w:rsid w:val="00217148"/>
    <w:rsid w:val="00217ACF"/>
    <w:rsid w:val="002201EC"/>
    <w:rsid w:val="002215E1"/>
    <w:rsid w:val="00227349"/>
    <w:rsid w:val="00230E31"/>
    <w:rsid w:val="00235725"/>
    <w:rsid w:val="00236A3F"/>
    <w:rsid w:val="0023767D"/>
    <w:rsid w:val="00237CD1"/>
    <w:rsid w:val="00240566"/>
    <w:rsid w:val="00240691"/>
    <w:rsid w:val="0024493D"/>
    <w:rsid w:val="00244BB2"/>
    <w:rsid w:val="00244CEF"/>
    <w:rsid w:val="00252B24"/>
    <w:rsid w:val="00254C62"/>
    <w:rsid w:val="002563B4"/>
    <w:rsid w:val="00256671"/>
    <w:rsid w:val="0026198E"/>
    <w:rsid w:val="00263844"/>
    <w:rsid w:val="0026704D"/>
    <w:rsid w:val="00267294"/>
    <w:rsid w:val="002709F8"/>
    <w:rsid w:val="00272BB6"/>
    <w:rsid w:val="0027370D"/>
    <w:rsid w:val="002743F0"/>
    <w:rsid w:val="00276FE3"/>
    <w:rsid w:val="00280FBA"/>
    <w:rsid w:val="0028180F"/>
    <w:rsid w:val="002879FA"/>
    <w:rsid w:val="00293FAF"/>
    <w:rsid w:val="002941C6"/>
    <w:rsid w:val="0029482B"/>
    <w:rsid w:val="002A32B9"/>
    <w:rsid w:val="002A4F33"/>
    <w:rsid w:val="002A6F9F"/>
    <w:rsid w:val="002B1FD0"/>
    <w:rsid w:val="002C07C1"/>
    <w:rsid w:val="002C3D9B"/>
    <w:rsid w:val="002C46A4"/>
    <w:rsid w:val="002C5958"/>
    <w:rsid w:val="002C6BFF"/>
    <w:rsid w:val="002D1998"/>
    <w:rsid w:val="002D1B34"/>
    <w:rsid w:val="002D299F"/>
    <w:rsid w:val="002D56D5"/>
    <w:rsid w:val="002E2942"/>
    <w:rsid w:val="002E3049"/>
    <w:rsid w:val="002E3B15"/>
    <w:rsid w:val="002E3BAC"/>
    <w:rsid w:val="002E60A1"/>
    <w:rsid w:val="002E6632"/>
    <w:rsid w:val="002E6B9A"/>
    <w:rsid w:val="002E6FFB"/>
    <w:rsid w:val="002E7D33"/>
    <w:rsid w:val="002F25D9"/>
    <w:rsid w:val="002F370D"/>
    <w:rsid w:val="002F6347"/>
    <w:rsid w:val="002F760C"/>
    <w:rsid w:val="0030590E"/>
    <w:rsid w:val="00305BC2"/>
    <w:rsid w:val="0030631A"/>
    <w:rsid w:val="00307316"/>
    <w:rsid w:val="00307319"/>
    <w:rsid w:val="003125AD"/>
    <w:rsid w:val="0031557E"/>
    <w:rsid w:val="00316369"/>
    <w:rsid w:val="00321DCE"/>
    <w:rsid w:val="0032474E"/>
    <w:rsid w:val="003309CE"/>
    <w:rsid w:val="00333472"/>
    <w:rsid w:val="00334500"/>
    <w:rsid w:val="00340C93"/>
    <w:rsid w:val="00343CCA"/>
    <w:rsid w:val="003578A1"/>
    <w:rsid w:val="00357ACD"/>
    <w:rsid w:val="00371C67"/>
    <w:rsid w:val="0037569E"/>
    <w:rsid w:val="003776C4"/>
    <w:rsid w:val="003800F7"/>
    <w:rsid w:val="00381258"/>
    <w:rsid w:val="00382817"/>
    <w:rsid w:val="003846C5"/>
    <w:rsid w:val="00392DE7"/>
    <w:rsid w:val="003A0D04"/>
    <w:rsid w:val="003A1DB6"/>
    <w:rsid w:val="003A3770"/>
    <w:rsid w:val="003A6310"/>
    <w:rsid w:val="003A69ED"/>
    <w:rsid w:val="003B3420"/>
    <w:rsid w:val="003B53DF"/>
    <w:rsid w:val="003B5F38"/>
    <w:rsid w:val="003C0BD1"/>
    <w:rsid w:val="003C152F"/>
    <w:rsid w:val="003C31F5"/>
    <w:rsid w:val="003C6252"/>
    <w:rsid w:val="003C763D"/>
    <w:rsid w:val="003D12F1"/>
    <w:rsid w:val="003D2A7F"/>
    <w:rsid w:val="003D2C6D"/>
    <w:rsid w:val="003D32B1"/>
    <w:rsid w:val="003D429D"/>
    <w:rsid w:val="003D42E3"/>
    <w:rsid w:val="003E1C34"/>
    <w:rsid w:val="003E211C"/>
    <w:rsid w:val="003E6AFA"/>
    <w:rsid w:val="003F4B17"/>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4045"/>
    <w:rsid w:val="004352FC"/>
    <w:rsid w:val="00435D12"/>
    <w:rsid w:val="0044039E"/>
    <w:rsid w:val="0044125F"/>
    <w:rsid w:val="00442E00"/>
    <w:rsid w:val="004435F1"/>
    <w:rsid w:val="00443B23"/>
    <w:rsid w:val="00445504"/>
    <w:rsid w:val="00452371"/>
    <w:rsid w:val="00453AAD"/>
    <w:rsid w:val="0045630B"/>
    <w:rsid w:val="00456681"/>
    <w:rsid w:val="004569D7"/>
    <w:rsid w:val="00461867"/>
    <w:rsid w:val="00461DC9"/>
    <w:rsid w:val="00466137"/>
    <w:rsid w:val="004676F3"/>
    <w:rsid w:val="00471E92"/>
    <w:rsid w:val="00471F15"/>
    <w:rsid w:val="0047224C"/>
    <w:rsid w:val="004738BC"/>
    <w:rsid w:val="00474AC8"/>
    <w:rsid w:val="004761BB"/>
    <w:rsid w:val="004952F0"/>
    <w:rsid w:val="00495D35"/>
    <w:rsid w:val="0049797B"/>
    <w:rsid w:val="004A00F5"/>
    <w:rsid w:val="004A41AF"/>
    <w:rsid w:val="004A7609"/>
    <w:rsid w:val="004B0724"/>
    <w:rsid w:val="004B0F37"/>
    <w:rsid w:val="004B7A5A"/>
    <w:rsid w:val="004C733E"/>
    <w:rsid w:val="004C738D"/>
    <w:rsid w:val="004D1F34"/>
    <w:rsid w:val="004D2A66"/>
    <w:rsid w:val="004D32B9"/>
    <w:rsid w:val="004D49EE"/>
    <w:rsid w:val="004E21D3"/>
    <w:rsid w:val="004E27E5"/>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2717"/>
    <w:rsid w:val="00533CA8"/>
    <w:rsid w:val="00535122"/>
    <w:rsid w:val="00535912"/>
    <w:rsid w:val="00537F76"/>
    <w:rsid w:val="005403AB"/>
    <w:rsid w:val="00541918"/>
    <w:rsid w:val="00541AA5"/>
    <w:rsid w:val="005448FA"/>
    <w:rsid w:val="00546B53"/>
    <w:rsid w:val="005473BD"/>
    <w:rsid w:val="005526F6"/>
    <w:rsid w:val="00552B3C"/>
    <w:rsid w:val="00552D18"/>
    <w:rsid w:val="00561077"/>
    <w:rsid w:val="00561363"/>
    <w:rsid w:val="00563D72"/>
    <w:rsid w:val="005730DA"/>
    <w:rsid w:val="00573623"/>
    <w:rsid w:val="0057645B"/>
    <w:rsid w:val="00581190"/>
    <w:rsid w:val="005812AB"/>
    <w:rsid w:val="005816CE"/>
    <w:rsid w:val="00581C8D"/>
    <w:rsid w:val="0058346B"/>
    <w:rsid w:val="005843B3"/>
    <w:rsid w:val="00584AB3"/>
    <w:rsid w:val="00585C14"/>
    <w:rsid w:val="00586C93"/>
    <w:rsid w:val="005917F9"/>
    <w:rsid w:val="005927F0"/>
    <w:rsid w:val="00595485"/>
    <w:rsid w:val="00595D74"/>
    <w:rsid w:val="00596B72"/>
    <w:rsid w:val="00597220"/>
    <w:rsid w:val="005A5721"/>
    <w:rsid w:val="005A745C"/>
    <w:rsid w:val="005B0734"/>
    <w:rsid w:val="005B1ADB"/>
    <w:rsid w:val="005B5202"/>
    <w:rsid w:val="005B542D"/>
    <w:rsid w:val="005C0168"/>
    <w:rsid w:val="005C0AA4"/>
    <w:rsid w:val="005C3BBF"/>
    <w:rsid w:val="005C6ADD"/>
    <w:rsid w:val="005D031D"/>
    <w:rsid w:val="005E6B2A"/>
    <w:rsid w:val="005F40C2"/>
    <w:rsid w:val="005F5CEF"/>
    <w:rsid w:val="005F6CE3"/>
    <w:rsid w:val="00606ABC"/>
    <w:rsid w:val="006101C1"/>
    <w:rsid w:val="006126E1"/>
    <w:rsid w:val="00613AD8"/>
    <w:rsid w:val="00613D4E"/>
    <w:rsid w:val="00620577"/>
    <w:rsid w:val="00625063"/>
    <w:rsid w:val="006257C2"/>
    <w:rsid w:val="006377AD"/>
    <w:rsid w:val="006415CF"/>
    <w:rsid w:val="00643AE7"/>
    <w:rsid w:val="0065094E"/>
    <w:rsid w:val="00650A68"/>
    <w:rsid w:val="00652035"/>
    <w:rsid w:val="00652C4E"/>
    <w:rsid w:val="00653518"/>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A215B"/>
    <w:rsid w:val="006B41B6"/>
    <w:rsid w:val="006C6563"/>
    <w:rsid w:val="006D2037"/>
    <w:rsid w:val="006D4958"/>
    <w:rsid w:val="006E19B3"/>
    <w:rsid w:val="006E1C83"/>
    <w:rsid w:val="006E2AF7"/>
    <w:rsid w:val="006E606D"/>
    <w:rsid w:val="006E65E0"/>
    <w:rsid w:val="006F2EEF"/>
    <w:rsid w:val="00700053"/>
    <w:rsid w:val="00700B8C"/>
    <w:rsid w:val="00700FB4"/>
    <w:rsid w:val="007036B2"/>
    <w:rsid w:val="00710A1A"/>
    <w:rsid w:val="00712385"/>
    <w:rsid w:val="00712485"/>
    <w:rsid w:val="00720AE5"/>
    <w:rsid w:val="007219AE"/>
    <w:rsid w:val="00722B4A"/>
    <w:rsid w:val="00723A88"/>
    <w:rsid w:val="00726B21"/>
    <w:rsid w:val="00730CF8"/>
    <w:rsid w:val="007323FC"/>
    <w:rsid w:val="00733FFF"/>
    <w:rsid w:val="007405A9"/>
    <w:rsid w:val="0074452F"/>
    <w:rsid w:val="00744C0C"/>
    <w:rsid w:val="0074624D"/>
    <w:rsid w:val="0075557E"/>
    <w:rsid w:val="007646FC"/>
    <w:rsid w:val="0076471F"/>
    <w:rsid w:val="00770101"/>
    <w:rsid w:val="0077060C"/>
    <w:rsid w:val="00771B06"/>
    <w:rsid w:val="00775BB5"/>
    <w:rsid w:val="007763CE"/>
    <w:rsid w:val="00777DBC"/>
    <w:rsid w:val="0078133F"/>
    <w:rsid w:val="007823B9"/>
    <w:rsid w:val="00782FD0"/>
    <w:rsid w:val="00786EF9"/>
    <w:rsid w:val="007950FB"/>
    <w:rsid w:val="0079682E"/>
    <w:rsid w:val="00797A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E05D5"/>
    <w:rsid w:val="007E0A2A"/>
    <w:rsid w:val="007E1A7B"/>
    <w:rsid w:val="007E53C6"/>
    <w:rsid w:val="007E5886"/>
    <w:rsid w:val="007E70E4"/>
    <w:rsid w:val="007E7C91"/>
    <w:rsid w:val="007F01B9"/>
    <w:rsid w:val="007F2229"/>
    <w:rsid w:val="007F3CF1"/>
    <w:rsid w:val="007F596C"/>
    <w:rsid w:val="007F6C37"/>
    <w:rsid w:val="008036EE"/>
    <w:rsid w:val="00804CF7"/>
    <w:rsid w:val="00805F4D"/>
    <w:rsid w:val="00806FE2"/>
    <w:rsid w:val="00813209"/>
    <w:rsid w:val="008141CB"/>
    <w:rsid w:val="00814D31"/>
    <w:rsid w:val="0081543D"/>
    <w:rsid w:val="00816699"/>
    <w:rsid w:val="00816A68"/>
    <w:rsid w:val="00820DF7"/>
    <w:rsid w:val="00822B2F"/>
    <w:rsid w:val="008237A1"/>
    <w:rsid w:val="00824672"/>
    <w:rsid w:val="00824C2A"/>
    <w:rsid w:val="0082532E"/>
    <w:rsid w:val="0082681C"/>
    <w:rsid w:val="00831220"/>
    <w:rsid w:val="008327A2"/>
    <w:rsid w:val="008331B6"/>
    <w:rsid w:val="00834CFF"/>
    <w:rsid w:val="0083722D"/>
    <w:rsid w:val="00842966"/>
    <w:rsid w:val="008435E9"/>
    <w:rsid w:val="00845AD6"/>
    <w:rsid w:val="00847536"/>
    <w:rsid w:val="00851029"/>
    <w:rsid w:val="008537C4"/>
    <w:rsid w:val="008538FD"/>
    <w:rsid w:val="00853D9A"/>
    <w:rsid w:val="00854BAD"/>
    <w:rsid w:val="008551EE"/>
    <w:rsid w:val="0085605D"/>
    <w:rsid w:val="00857357"/>
    <w:rsid w:val="008661C2"/>
    <w:rsid w:val="00872DF6"/>
    <w:rsid w:val="0088094A"/>
    <w:rsid w:val="00881A1A"/>
    <w:rsid w:val="00883C3F"/>
    <w:rsid w:val="00883E2C"/>
    <w:rsid w:val="00884561"/>
    <w:rsid w:val="0088518A"/>
    <w:rsid w:val="00886FF3"/>
    <w:rsid w:val="00887D33"/>
    <w:rsid w:val="0089066C"/>
    <w:rsid w:val="008909D8"/>
    <w:rsid w:val="00890B0F"/>
    <w:rsid w:val="0089369B"/>
    <w:rsid w:val="008979BA"/>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A69"/>
    <w:rsid w:val="00927C71"/>
    <w:rsid w:val="009313F8"/>
    <w:rsid w:val="009315BC"/>
    <w:rsid w:val="0093160F"/>
    <w:rsid w:val="009358CE"/>
    <w:rsid w:val="00940727"/>
    <w:rsid w:val="00941D03"/>
    <w:rsid w:val="0094354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5F98"/>
    <w:rsid w:val="009A6CEA"/>
    <w:rsid w:val="009B1A73"/>
    <w:rsid w:val="009B1CA6"/>
    <w:rsid w:val="009B1D30"/>
    <w:rsid w:val="009B28B4"/>
    <w:rsid w:val="009B5AC7"/>
    <w:rsid w:val="009B7A13"/>
    <w:rsid w:val="009C102D"/>
    <w:rsid w:val="009C2BBA"/>
    <w:rsid w:val="009C51CE"/>
    <w:rsid w:val="009C7342"/>
    <w:rsid w:val="009D0537"/>
    <w:rsid w:val="009D30CA"/>
    <w:rsid w:val="009D408A"/>
    <w:rsid w:val="009D4B55"/>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580C"/>
    <w:rsid w:val="00A35B9B"/>
    <w:rsid w:val="00A36B4A"/>
    <w:rsid w:val="00A41811"/>
    <w:rsid w:val="00A419BB"/>
    <w:rsid w:val="00A5047A"/>
    <w:rsid w:val="00A50D0F"/>
    <w:rsid w:val="00A51B9C"/>
    <w:rsid w:val="00A51FC7"/>
    <w:rsid w:val="00A531E4"/>
    <w:rsid w:val="00A56D28"/>
    <w:rsid w:val="00A579E1"/>
    <w:rsid w:val="00A57EDF"/>
    <w:rsid w:val="00A604FA"/>
    <w:rsid w:val="00A63899"/>
    <w:rsid w:val="00A760DF"/>
    <w:rsid w:val="00A77972"/>
    <w:rsid w:val="00A84BB6"/>
    <w:rsid w:val="00A84DAA"/>
    <w:rsid w:val="00A85973"/>
    <w:rsid w:val="00A85F99"/>
    <w:rsid w:val="00A95C98"/>
    <w:rsid w:val="00AA012D"/>
    <w:rsid w:val="00AA27D0"/>
    <w:rsid w:val="00AA4D64"/>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66DD3"/>
    <w:rsid w:val="00B66E9C"/>
    <w:rsid w:val="00B76381"/>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70B0"/>
    <w:rsid w:val="00BD045D"/>
    <w:rsid w:val="00BD1569"/>
    <w:rsid w:val="00BD4578"/>
    <w:rsid w:val="00BD5428"/>
    <w:rsid w:val="00BE22E1"/>
    <w:rsid w:val="00BE300A"/>
    <w:rsid w:val="00BE7E8F"/>
    <w:rsid w:val="00BF1A1D"/>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24815"/>
    <w:rsid w:val="00C255A9"/>
    <w:rsid w:val="00C27E58"/>
    <w:rsid w:val="00C30FB9"/>
    <w:rsid w:val="00C313BA"/>
    <w:rsid w:val="00C321ED"/>
    <w:rsid w:val="00C44C62"/>
    <w:rsid w:val="00C50EEF"/>
    <w:rsid w:val="00C533BF"/>
    <w:rsid w:val="00C60D4A"/>
    <w:rsid w:val="00C60E07"/>
    <w:rsid w:val="00C61459"/>
    <w:rsid w:val="00C663CD"/>
    <w:rsid w:val="00C66DA6"/>
    <w:rsid w:val="00C719B7"/>
    <w:rsid w:val="00C7631A"/>
    <w:rsid w:val="00C767DA"/>
    <w:rsid w:val="00C806B2"/>
    <w:rsid w:val="00C831EB"/>
    <w:rsid w:val="00C83AF2"/>
    <w:rsid w:val="00C928D9"/>
    <w:rsid w:val="00C95889"/>
    <w:rsid w:val="00C95B87"/>
    <w:rsid w:val="00C95C5E"/>
    <w:rsid w:val="00CA295E"/>
    <w:rsid w:val="00CA2B07"/>
    <w:rsid w:val="00CA4D3E"/>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128E0"/>
    <w:rsid w:val="00D16F54"/>
    <w:rsid w:val="00D2124D"/>
    <w:rsid w:val="00D214ED"/>
    <w:rsid w:val="00D23B91"/>
    <w:rsid w:val="00D27F78"/>
    <w:rsid w:val="00D321E2"/>
    <w:rsid w:val="00D335ED"/>
    <w:rsid w:val="00D35EB6"/>
    <w:rsid w:val="00D37B11"/>
    <w:rsid w:val="00D40470"/>
    <w:rsid w:val="00D4124C"/>
    <w:rsid w:val="00D42213"/>
    <w:rsid w:val="00D45EEA"/>
    <w:rsid w:val="00D46B36"/>
    <w:rsid w:val="00D47D49"/>
    <w:rsid w:val="00D501A8"/>
    <w:rsid w:val="00D54DF3"/>
    <w:rsid w:val="00D60ED8"/>
    <w:rsid w:val="00D61869"/>
    <w:rsid w:val="00D6580A"/>
    <w:rsid w:val="00D7086F"/>
    <w:rsid w:val="00D70D5A"/>
    <w:rsid w:val="00D71DD6"/>
    <w:rsid w:val="00D7575E"/>
    <w:rsid w:val="00D76BA6"/>
    <w:rsid w:val="00D76BBB"/>
    <w:rsid w:val="00D76E1E"/>
    <w:rsid w:val="00D80475"/>
    <w:rsid w:val="00D82679"/>
    <w:rsid w:val="00D83780"/>
    <w:rsid w:val="00D8696F"/>
    <w:rsid w:val="00D877A9"/>
    <w:rsid w:val="00D92A98"/>
    <w:rsid w:val="00DA0ECC"/>
    <w:rsid w:val="00DA4886"/>
    <w:rsid w:val="00DA56E2"/>
    <w:rsid w:val="00DA6A36"/>
    <w:rsid w:val="00DA7F4C"/>
    <w:rsid w:val="00DB1D6C"/>
    <w:rsid w:val="00DB2F77"/>
    <w:rsid w:val="00DB3A05"/>
    <w:rsid w:val="00DB6417"/>
    <w:rsid w:val="00DB66A2"/>
    <w:rsid w:val="00DC0539"/>
    <w:rsid w:val="00DC1270"/>
    <w:rsid w:val="00DC202F"/>
    <w:rsid w:val="00DC45B3"/>
    <w:rsid w:val="00DC49E9"/>
    <w:rsid w:val="00DD03F3"/>
    <w:rsid w:val="00DD3B20"/>
    <w:rsid w:val="00DD46C7"/>
    <w:rsid w:val="00DD5D0B"/>
    <w:rsid w:val="00DD7797"/>
    <w:rsid w:val="00DE0BD9"/>
    <w:rsid w:val="00DE2482"/>
    <w:rsid w:val="00DE3EB6"/>
    <w:rsid w:val="00DE41FB"/>
    <w:rsid w:val="00DE77A0"/>
    <w:rsid w:val="00DF1A25"/>
    <w:rsid w:val="00DF3649"/>
    <w:rsid w:val="00DF5797"/>
    <w:rsid w:val="00DF6B6A"/>
    <w:rsid w:val="00E01272"/>
    <w:rsid w:val="00E043F5"/>
    <w:rsid w:val="00E070DB"/>
    <w:rsid w:val="00E12AEE"/>
    <w:rsid w:val="00E130F1"/>
    <w:rsid w:val="00E13855"/>
    <w:rsid w:val="00E13C69"/>
    <w:rsid w:val="00E148E8"/>
    <w:rsid w:val="00E16913"/>
    <w:rsid w:val="00E20B64"/>
    <w:rsid w:val="00E220BF"/>
    <w:rsid w:val="00E263BD"/>
    <w:rsid w:val="00E27AD3"/>
    <w:rsid w:val="00E30FF2"/>
    <w:rsid w:val="00E353C7"/>
    <w:rsid w:val="00E36537"/>
    <w:rsid w:val="00E366CF"/>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6AA"/>
    <w:rsid w:val="00E7412D"/>
    <w:rsid w:val="00E75870"/>
    <w:rsid w:val="00E87C90"/>
    <w:rsid w:val="00E91475"/>
    <w:rsid w:val="00E9196A"/>
    <w:rsid w:val="00E91E6E"/>
    <w:rsid w:val="00E96B4D"/>
    <w:rsid w:val="00E973B5"/>
    <w:rsid w:val="00EA027C"/>
    <w:rsid w:val="00EA1D08"/>
    <w:rsid w:val="00EA22F3"/>
    <w:rsid w:val="00EA4FB4"/>
    <w:rsid w:val="00EA57E2"/>
    <w:rsid w:val="00EA5B48"/>
    <w:rsid w:val="00EA79A2"/>
    <w:rsid w:val="00EA7DCF"/>
    <w:rsid w:val="00EB05A0"/>
    <w:rsid w:val="00EB256D"/>
    <w:rsid w:val="00EC0E80"/>
    <w:rsid w:val="00EC12F6"/>
    <w:rsid w:val="00EC2C63"/>
    <w:rsid w:val="00EC66B7"/>
    <w:rsid w:val="00EC78B0"/>
    <w:rsid w:val="00ED2AF2"/>
    <w:rsid w:val="00ED363C"/>
    <w:rsid w:val="00EE449E"/>
    <w:rsid w:val="00EE51B1"/>
    <w:rsid w:val="00EE7BF5"/>
    <w:rsid w:val="00EF0A0A"/>
    <w:rsid w:val="00EF431F"/>
    <w:rsid w:val="00EF561D"/>
    <w:rsid w:val="00EF590B"/>
    <w:rsid w:val="00F02171"/>
    <w:rsid w:val="00F04980"/>
    <w:rsid w:val="00F12AAE"/>
    <w:rsid w:val="00F13C65"/>
    <w:rsid w:val="00F140F4"/>
    <w:rsid w:val="00F14479"/>
    <w:rsid w:val="00F15353"/>
    <w:rsid w:val="00F156F9"/>
    <w:rsid w:val="00F17901"/>
    <w:rsid w:val="00F20457"/>
    <w:rsid w:val="00F278AD"/>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5002"/>
    <w:rsid w:val="00FC77AF"/>
    <w:rsid w:val="00FD117B"/>
    <w:rsid w:val="00FD2B50"/>
    <w:rsid w:val="00FE254A"/>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870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0</TotalTime>
  <Pages>67</Pages>
  <Words>8149</Words>
  <Characters>46450</Characters>
  <Application>Microsoft Office Word</Application>
  <DocSecurity>0</DocSecurity>
  <Lines>387</Lines>
  <Paragraphs>108</Paragraphs>
  <ScaleCrop>false</ScaleCrop>
  <Company>WwW.YlmF.CoM</Company>
  <LinksUpToDate>false</LinksUpToDate>
  <CharactersWithSpaces>544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2671</cp:revision>
  <cp:lastPrinted>2014-05-14T08:12:00Z</cp:lastPrinted>
  <dcterms:created xsi:type="dcterms:W3CDTF">2014-05-05T01:30:00Z</dcterms:created>
  <dcterms:modified xsi:type="dcterms:W3CDTF">2014-05-17T07:27:00Z</dcterms:modified>
</cp:coreProperties>
</file>